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C3E37" w:rsidRDefault="00347B20">
      <w:pPr>
        <w:rPr>
          <w:rFonts w:cs="Times New Roman"/>
        </w:rPr>
      </w:pPr>
      <w:r>
        <w:object w:dxaOrig="26741" w:dyaOrig="182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73.05pt;height:526.75pt" o:ole="">
            <v:imagedata r:id="rId6" o:title=""/>
          </v:shape>
          <o:OLEObject Type="Embed" ProgID="Visio.Drawing.11" ShapeID="_x0000_i1025" DrawAspect="Content" ObjectID="_1451981665" r:id="rId7"/>
        </w:object>
      </w:r>
    </w:p>
    <w:sectPr w:rsidR="001C3E37" w:rsidSect="00F91628">
      <w:pgSz w:w="16838" w:h="11906" w:orient="landscape"/>
      <w:pgMar w:top="567" w:right="567" w:bottom="567" w:left="567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D0E90" w:rsidRDefault="006D0E90" w:rsidP="000A5AAF">
      <w:pPr>
        <w:rPr>
          <w:rFonts w:cs="Times New Roman"/>
        </w:rPr>
      </w:pPr>
      <w:r>
        <w:rPr>
          <w:rFonts w:cs="Times New Roman"/>
        </w:rPr>
        <w:separator/>
      </w:r>
    </w:p>
  </w:endnote>
  <w:endnote w:type="continuationSeparator" w:id="0">
    <w:p w:rsidR="006D0E90" w:rsidRDefault="006D0E90" w:rsidP="000A5AAF">
      <w:pPr>
        <w:rPr>
          <w:rFonts w:cs="Times New Roman"/>
        </w:rPr>
      </w:pPr>
      <w:r>
        <w:rPr>
          <w:rFonts w:cs="Times New Roman"/>
        </w:rP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D0E90" w:rsidRDefault="006D0E90" w:rsidP="000A5AAF">
      <w:pPr>
        <w:rPr>
          <w:rFonts w:cs="Times New Roman"/>
        </w:rPr>
      </w:pPr>
      <w:r>
        <w:rPr>
          <w:rFonts w:cs="Times New Roman"/>
        </w:rPr>
        <w:separator/>
      </w:r>
    </w:p>
  </w:footnote>
  <w:footnote w:type="continuationSeparator" w:id="0">
    <w:p w:rsidR="006D0E90" w:rsidRDefault="006D0E90" w:rsidP="000A5AAF">
      <w:pPr>
        <w:rPr>
          <w:rFonts w:cs="Times New Roman"/>
        </w:rPr>
      </w:pPr>
      <w:r>
        <w:rPr>
          <w:rFonts w:cs="Times New Roman"/>
        </w:rP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8"/>
  <w:embedSystemFonts/>
  <w:bordersDoNotSurroundHeader/>
  <w:bordersDoNotSurroundFooter/>
  <w:proofState w:spelling="clean" w:grammar="clean"/>
  <w:doNotTrackMoves/>
  <w:defaultTabStop w:val="420"/>
  <w:doNotHyphenateCaps/>
  <w:drawingGridHorizontalSpacing w:val="105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doNotValidateAgainstSchema/>
  <w:doNotDemarcateInvalidXml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0A5AAF"/>
    <w:rsid w:val="000A5AAF"/>
    <w:rsid w:val="001C3E37"/>
    <w:rsid w:val="002D04B1"/>
    <w:rsid w:val="00347B20"/>
    <w:rsid w:val="0044227E"/>
    <w:rsid w:val="004B3500"/>
    <w:rsid w:val="005323D2"/>
    <w:rsid w:val="00535F28"/>
    <w:rsid w:val="006D0E90"/>
    <w:rsid w:val="008F63BD"/>
    <w:rsid w:val="009620ED"/>
    <w:rsid w:val="00B6692D"/>
    <w:rsid w:val="00BC3B36"/>
    <w:rsid w:val="00D06C16"/>
    <w:rsid w:val="00F73941"/>
    <w:rsid w:val="00F9162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73941"/>
    <w:pPr>
      <w:widowControl w:val="0"/>
      <w:jc w:val="both"/>
    </w:pPr>
    <w:rPr>
      <w:rFonts w:cs="Calibri"/>
      <w:kern w:val="2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rsid w:val="000A5AA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locked/>
    <w:rsid w:val="000A5AAF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rsid w:val="000A5AA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locked/>
    <w:rsid w:val="000A5AAF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6</TotalTime>
  <Pages>1</Pages>
  <Words>4</Words>
  <Characters>26</Characters>
  <Application>Microsoft Office Word</Application>
  <DocSecurity>0</DocSecurity>
  <Lines>1</Lines>
  <Paragraphs>1</Paragraphs>
  <ScaleCrop>false</ScaleCrop>
  <Company>HP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8</cp:revision>
  <cp:lastPrinted>2014-01-23T03:26:00Z</cp:lastPrinted>
  <dcterms:created xsi:type="dcterms:W3CDTF">2013-08-25T11:55:00Z</dcterms:created>
  <dcterms:modified xsi:type="dcterms:W3CDTF">2014-01-23T03:28:00Z</dcterms:modified>
</cp:coreProperties>
</file>